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sldIdLst>
    <p:sldId id="256" r:id="rId2"/>
    <p:sldId id="257" r:id="rId3"/>
    <p:sldId id="281" r:id="rId4"/>
    <p:sldId id="278" r:id="rId5"/>
    <p:sldId id="280" r:id="rId6"/>
    <p:sldId id="279" r:id="rId7"/>
    <p:sldId id="258" r:id="rId8"/>
    <p:sldId id="259" r:id="rId9"/>
    <p:sldId id="282" r:id="rId10"/>
    <p:sldId id="277" r:id="rId11"/>
    <p:sldId id="267" r:id="rId12"/>
    <p:sldId id="270" r:id="rId13"/>
    <p:sldId id="260" r:id="rId14"/>
    <p:sldId id="269" r:id="rId15"/>
    <p:sldId id="268" r:id="rId16"/>
    <p:sldId id="261" r:id="rId17"/>
    <p:sldId id="262" r:id="rId18"/>
    <p:sldId id="273" r:id="rId19"/>
    <p:sldId id="274" r:id="rId20"/>
    <p:sldId id="263" r:id="rId21"/>
    <p:sldId id="275" r:id="rId22"/>
    <p:sldId id="264" r:id="rId23"/>
  </p:sldIdLst>
  <p:sldSz cx="9144000" cy="6858000" type="screen4x3"/>
  <p:notesSz cx="6669088" cy="9926638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77" d="100"/>
          <a:sy n="77" d="100"/>
        </p:scale>
        <p:origin x="1410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75158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20777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106874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806377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063167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842049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58651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53360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60844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2376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82628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1322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937973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55151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08828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64335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2654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  <p:sldLayoutId id="2147483740" r:id="rId15"/>
    <p:sldLayoutId id="214748374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72966" y="1661291"/>
            <a:ext cx="6660931" cy="2132943"/>
          </a:xfrm>
        </p:spPr>
        <p:txBody>
          <a:bodyPr>
            <a:normAutofit fontScale="90000"/>
          </a:bodyPr>
          <a:lstStyle/>
          <a:p>
            <a:pPr fontAlgn="base">
              <a:lnSpc>
                <a:spcPts val="5000"/>
              </a:lnSpc>
              <a:spcAft>
                <a:spcPts val="450"/>
              </a:spcAft>
            </a:pPr>
            <a:r>
              <a:rPr lang="en-US" altLang="zh-TW" b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以擴增實境（</a:t>
            </a:r>
            <a:r>
              <a:rPr lang="en-US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）</a:t>
            </a:r>
            <a: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技術</a:t>
            </a: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實現室內居家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佈置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67255" y="4487917"/>
            <a:ext cx="6053959" cy="1803182"/>
          </a:xfrm>
        </p:spPr>
        <p:txBody>
          <a:bodyPr>
            <a:noAutofit/>
          </a:bodyPr>
          <a:lstStyle/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長： </a:t>
            </a:r>
            <a:r>
              <a:rPr lang="zh-TW" altLang="zh-TW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晉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</a:t>
            </a:r>
            <a:r>
              <a:rPr lang="en-US" altLang="zh-TW" sz="24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51</a:t>
            </a:r>
            <a:endParaRPr lang="zh-TW" altLang="zh-TW" kern="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員： </a:t>
            </a:r>
            <a:r>
              <a:rPr lang="zh-TW" altLang="en-US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宋睿哲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75</a:t>
            </a:r>
          </a:p>
          <a:p>
            <a:pPr algn="l"/>
            <a:r>
              <a:rPr lang="zh-TW" altLang="en-US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                                         </a:t>
            </a:r>
            <a:r>
              <a:rPr lang="zh-TW" altLang="en-US" sz="2400" kern="1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郭祐勛  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17</a:t>
            </a:r>
          </a:p>
          <a:p>
            <a:pPr algn="l"/>
            <a:endParaRPr lang="zh-TW" altLang="en-US" sz="24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018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956441" y="2538841"/>
            <a:ext cx="5948855" cy="1915909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en-US" altLang="zh-TW" sz="6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6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9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介面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436174"/>
              </p:ext>
            </p:extLst>
          </p:nvPr>
        </p:nvGraphicFramePr>
        <p:xfrm>
          <a:off x="762248" y="1758512"/>
          <a:ext cx="6425797" cy="4495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Visio" r:id="rId3" imgW="8401086" imgH="5876796" progId="Visio.Drawing.15">
                  <p:embed/>
                </p:oleObj>
              </mc:Choice>
              <mc:Fallback>
                <p:oleObj name="Visio" r:id="rId3" imgW="8401086" imgH="58767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248" y="1758512"/>
                        <a:ext cx="6425797" cy="4495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769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89883" y="1306566"/>
            <a:ext cx="7164234" cy="5551433"/>
          </a:xfrm>
          <a:prstGeom prst="rect">
            <a:avLst/>
          </a:prstGeom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pp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介面設計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354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606055"/>
              </p:ext>
            </p:extLst>
          </p:nvPr>
        </p:nvGraphicFramePr>
        <p:xfrm>
          <a:off x="3080835" y="1470370"/>
          <a:ext cx="2982331" cy="519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4086171" imgH="7115175" progId="Visio.Drawing.15">
                  <p:embed/>
                </p:oleObj>
              </mc:Choice>
              <mc:Fallback>
                <p:oleObj name="Visio" r:id="rId3" imgW="4086171" imgH="71151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0835" y="1470370"/>
                        <a:ext cx="2982331" cy="51932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新增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77822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scontent.fkhh1-1.fna.fbcdn.net/v/t1.15752-9/35414607_1682591881824117_1461955065957842944_n.jpg?_nc_cat=0&amp;oh=3bb607f4b0e285fc3f468112c2004efe&amp;oe=5B76856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478" y="1632388"/>
            <a:ext cx="2725673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https://scontent.fkhh1-1.fna.fbcdn.net/v/t1.15752-9/35325682_1682591918490780_5690309424946610176_n.jpg?_nc_cat=0&amp;oh=3bcabb6e00b6fcb9d08bba5daf6905c0&amp;oe=5B9F216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378" y="1632388"/>
            <a:ext cx="2725674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選單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079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物件的深度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如何決定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物件在現實中的深度？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SCNView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提供的兩個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函式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_, type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平面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_:option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虛擬物件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zh-TW" dirty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rPr>
              <a:t>※</a:t>
            </a:r>
            <a:r>
              <a:rPr lang="zh-TW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：透過相機發出一條光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57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699326"/>
              </p:ext>
            </p:extLst>
          </p:nvPr>
        </p:nvGraphicFramePr>
        <p:xfrm>
          <a:off x="1823977" y="1722999"/>
          <a:ext cx="5496047" cy="4173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3" imgW="5105545" imgH="3876739" progId="Visio.Drawing.15">
                  <p:embed/>
                </p:oleObj>
              </mc:Choice>
              <mc:Fallback>
                <p:oleObj name="Visio" r:id="rId3" imgW="5105545" imgH="38767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3977" y="1722999"/>
                        <a:ext cx="5496047" cy="4173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移動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5015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563013"/>
              </p:ext>
            </p:extLst>
          </p:nvPr>
        </p:nvGraphicFramePr>
        <p:xfrm>
          <a:off x="2727435" y="1474448"/>
          <a:ext cx="3689131" cy="512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3" imgW="5000571" imgH="6943725" progId="Visio.Drawing.15">
                  <p:embed/>
                </p:oleObj>
              </mc:Choice>
              <mc:Fallback>
                <p:oleObj name="Visio" r:id="rId3" imgW="5000571" imgH="69437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27435" y="1474448"/>
                        <a:ext cx="3689131" cy="5122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旋轉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5402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144816"/>
              </p:ext>
            </p:extLst>
          </p:nvPr>
        </p:nvGraphicFramePr>
        <p:xfrm>
          <a:off x="2221625" y="1573926"/>
          <a:ext cx="4700750" cy="47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Visio" r:id="rId3" imgW="5781657" imgH="5781804" progId="Visio.Drawing.15">
                  <p:embed/>
                </p:oleObj>
              </mc:Choice>
              <mc:Fallback>
                <p:oleObj name="Visio" r:id="rId3" imgW="5781657" imgH="57818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1625" y="1573926"/>
                        <a:ext cx="4700750" cy="470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3920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881859"/>
              </p:ext>
            </p:extLst>
          </p:nvPr>
        </p:nvGraphicFramePr>
        <p:xfrm>
          <a:off x="1781357" y="1781960"/>
          <a:ext cx="5581286" cy="4639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Visio" r:id="rId3" imgW="6324745" imgH="5257897" progId="Visio.Drawing.15">
                  <p:embed/>
                </p:oleObj>
              </mc:Choice>
              <mc:Fallback>
                <p:oleObj name="Visio" r:id="rId3" imgW="6324745" imgH="52578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1357" y="1781960"/>
                        <a:ext cx="5581286" cy="4639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兩指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7768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48250" y="641788"/>
            <a:ext cx="6447501" cy="9906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647646" y="1728833"/>
            <a:ext cx="5848709" cy="4682480"/>
          </a:xfrm>
        </p:spPr>
        <p:txBody>
          <a:bodyPr vert="horz">
            <a:noAutofit/>
          </a:bodyPr>
          <a:lstStyle/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背景、趨勢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目的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分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析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系統概念圖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使用案例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81383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172599"/>
              </p:ext>
            </p:extLst>
          </p:nvPr>
        </p:nvGraphicFramePr>
        <p:xfrm>
          <a:off x="2376739" y="1536677"/>
          <a:ext cx="4390522" cy="502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3" imgW="5267198" imgH="6029422" progId="Visio.Drawing.15">
                  <p:embed/>
                </p:oleObj>
              </mc:Choice>
              <mc:Fallback>
                <p:oleObj name="Visio" r:id="rId3" imgW="5267198" imgH="60294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6739" y="1536677"/>
                        <a:ext cx="4390522" cy="50256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刪除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3414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66641"/>
              </p:ext>
            </p:extLst>
          </p:nvPr>
        </p:nvGraphicFramePr>
        <p:xfrm>
          <a:off x="2065077" y="1514221"/>
          <a:ext cx="5013846" cy="471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Visio" r:id="rId3" imgW="6210228" imgH="5838857" progId="Visio.Drawing.15">
                  <p:embed/>
                </p:oleObj>
              </mc:Choice>
              <mc:Fallback>
                <p:oleObj name="Visio" r:id="rId3" imgW="6210228" imgH="58388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5077" y="1514221"/>
                        <a:ext cx="5013846" cy="471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7365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662937"/>
              </p:ext>
            </p:extLst>
          </p:nvPr>
        </p:nvGraphicFramePr>
        <p:xfrm>
          <a:off x="610679" y="2217682"/>
          <a:ext cx="6701437" cy="289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Visio" r:id="rId3" imgW="7972515" imgH="3438557" progId="Visio.Drawing.15">
                  <p:embed/>
                </p:oleObj>
              </mc:Choice>
              <mc:Fallback>
                <p:oleObj name="Visio" r:id="rId3" imgW="7972515" imgH="34385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0679" y="2217682"/>
                        <a:ext cx="6701437" cy="2890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類別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2768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8828" y="598466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背景、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趨勢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26093" y="1919266"/>
            <a:ext cx="6926893" cy="3880773"/>
          </a:xfrm>
        </p:spPr>
        <p:txBody>
          <a:bodyPr/>
          <a:lstStyle/>
          <a:p>
            <a:pPr algn="just"/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隨著城市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人口密集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化程度的上升，但可利用的土地卻有限制，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因此到導致土地的價格節節上漲，為了擴展生活的空間，數也數不盡高樓大廈紛紛林立而起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人們居住的樓層越來越高，但實際上能用的坪數卻還是一樣少，該如何購買家具、如何精美的佈置已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經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變成了一門學問。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051747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8828" y="598466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38828" y="1919266"/>
            <a:ext cx="6668618" cy="3880773"/>
          </a:xfrm>
        </p:spPr>
        <p:txBody>
          <a:bodyPr/>
          <a:lstStyle/>
          <a:p>
            <a:pPr algn="just"/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有些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41780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96479" y="48434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zh-TW" sz="4800" b="1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目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直排文字版面配置區 2"/>
          <p:cNvSpPr txBox="1">
            <a:spLocks/>
          </p:cNvSpPr>
          <p:nvPr/>
        </p:nvSpPr>
        <p:spPr>
          <a:xfrm>
            <a:off x="795874" y="1567145"/>
            <a:ext cx="6281331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透過</a:t>
            </a:r>
            <a:r>
              <a:rPr lang="en-US" altLang="zh-TW" sz="24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以便於解決購買家具時的困擾。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前便知道此家具購買後，對於整體的美觀是否滿意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擺放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家具時，需讓家具能夠做各角度的旋轉及移動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即便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處在沒有網路的情況下，也能夠佈置。</a:t>
            </a: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24496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5931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008817" y="1930400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24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家具。</a:t>
            </a: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67075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949072"/>
              </p:ext>
            </p:extLst>
          </p:nvPr>
        </p:nvGraphicFramePr>
        <p:xfrm>
          <a:off x="1348250" y="1933226"/>
          <a:ext cx="5694308" cy="448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8934342" imgH="7029450" progId="Visio.Drawing.15">
                  <p:embed/>
                </p:oleObj>
              </mc:Choice>
              <mc:Fallback>
                <p:oleObj name="Visio" r:id="rId3" imgW="8934342" imgH="70294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8250" y="1933226"/>
                        <a:ext cx="5694308" cy="4480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971653" y="654314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系統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架構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3069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案例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531577"/>
              </p:ext>
            </p:extLst>
          </p:nvPr>
        </p:nvGraphicFramePr>
        <p:xfrm>
          <a:off x="938507" y="1872082"/>
          <a:ext cx="5543290" cy="416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7791486" imgH="5848414" progId="Visio.Drawing.15">
                  <p:embed/>
                </p:oleObj>
              </mc:Choice>
              <mc:Fallback>
                <p:oleObj name="Visio" r:id="rId3" imgW="7791486" imgH="58484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8507" y="1872082"/>
                        <a:ext cx="5543290" cy="4160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389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5931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en-US" altLang="zh-TW" sz="4800" dirty="0"/>
              <a:t>Resource Required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008817" y="1930400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工具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2000" dirty="0" err="1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Xcode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9.0</a:t>
            </a:r>
          </a:p>
          <a:p>
            <a:pPr lvl="1"/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hone6s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ad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017</a:t>
            </a:r>
          </a:p>
          <a:p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人員分配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整合、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支援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0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0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0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功能撰寫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設計、實作</a:t>
            </a:r>
            <a:endParaRPr lang="en-US" altLang="zh-TW" sz="20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20171190"/>
      </p:ext>
    </p:extLst>
  </p:cSld>
  <p:clrMapOvr>
    <a:masterClrMapping/>
  </p:clrMapOvr>
</p:sld>
</file>

<file path=ppt/theme/theme1.xml><?xml version="1.0" encoding="utf-8"?>
<a:theme xmlns:a="http://schemas.openxmlformats.org/drawingml/2006/main" name="多面向">
  <a:themeElements>
    <a:clrScheme name="多面向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多面向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多面向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裁剪]]</Template>
  <TotalTime>974</TotalTime>
  <Words>440</Words>
  <Application>Microsoft Office PowerPoint</Application>
  <PresentationFormat>如螢幕大小 (4:3)</PresentationFormat>
  <Paragraphs>59</Paragraphs>
  <Slides>22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2</vt:i4>
      </vt:variant>
    </vt:vector>
  </HeadingPairs>
  <TitlesOfParts>
    <vt:vector size="32" baseType="lpstr">
      <vt:lpstr>細明體</vt:lpstr>
      <vt:lpstr>微軟正黑體</vt:lpstr>
      <vt:lpstr>標楷體</vt:lpstr>
      <vt:lpstr>Arial</vt:lpstr>
      <vt:lpstr>Calibri</vt:lpstr>
      <vt:lpstr>Times New Roman</vt:lpstr>
      <vt:lpstr>Trebuchet MS</vt:lpstr>
      <vt:lpstr>Wingdings 3</vt:lpstr>
      <vt:lpstr>多面向</vt:lpstr>
      <vt:lpstr>Visio</vt:lpstr>
      <vt:lpstr>HomeCraft 以擴增實境（AR） 技術實現室內居家佈置</vt:lpstr>
      <vt:lpstr>目錄</vt:lpstr>
      <vt:lpstr>背景、趨勢</vt:lpstr>
      <vt:lpstr>動機</vt:lpstr>
      <vt:lpstr>目的</vt:lpstr>
      <vt:lpstr>需求分析</vt:lpstr>
      <vt:lpstr>PowerPoint 簡報</vt:lpstr>
      <vt:lpstr>PowerPoint 簡報</vt:lpstr>
      <vt:lpstr>Resource Required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Craft 以擴增實境（AR）技術實現室內居家佈置</dc:title>
  <dc:creator>永鏡</dc:creator>
  <cp:lastModifiedBy>Ruei-Jhe</cp:lastModifiedBy>
  <cp:revision>43</cp:revision>
  <dcterms:created xsi:type="dcterms:W3CDTF">2018-06-12T15:01:59Z</dcterms:created>
  <dcterms:modified xsi:type="dcterms:W3CDTF">2018-11-04T18:01:21Z</dcterms:modified>
</cp:coreProperties>
</file>